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F8BF706" w:rsidR="00687BD7" w:rsidRDefault="005B3D92">
      <w:r>
        <w:object w:dxaOrig="6960" w:dyaOrig="22590" w14:anchorId="48694B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99.35pt;height:626.75pt" o:ole="">
            <v:imagedata r:id="rId8" o:title=""/>
          </v:shape>
          <o:OLEObject Type="Embed" ProgID="Visio.Drawing.15" ShapeID="_x0000_i1036" DrawAspect="Content" ObjectID="_1702193837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93838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928C6F" w14:textId="77777777" w:rsidR="00253DFF" w:rsidRDefault="00253DFF" w:rsidP="00B6542A">
      <w:pPr>
        <w:spacing w:after="0" w:line="240" w:lineRule="auto"/>
      </w:pPr>
      <w:r>
        <w:separator/>
      </w:r>
    </w:p>
  </w:endnote>
  <w:endnote w:type="continuationSeparator" w:id="0">
    <w:p w14:paraId="08F88E44" w14:textId="77777777" w:rsidR="00253DFF" w:rsidRDefault="00253DFF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9B6FBD" w14:textId="77777777" w:rsidR="00253DFF" w:rsidRDefault="00253DFF" w:rsidP="00B6542A">
      <w:pPr>
        <w:spacing w:after="0" w:line="240" w:lineRule="auto"/>
      </w:pPr>
      <w:r>
        <w:separator/>
      </w:r>
    </w:p>
  </w:footnote>
  <w:footnote w:type="continuationSeparator" w:id="0">
    <w:p w14:paraId="51787E46" w14:textId="77777777" w:rsidR="00253DFF" w:rsidRDefault="00253DFF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53DFF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7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6</cp:revision>
  <dcterms:created xsi:type="dcterms:W3CDTF">2021-12-17T20:59:00Z</dcterms:created>
  <dcterms:modified xsi:type="dcterms:W3CDTF">2021-12-28T16:51:00Z</dcterms:modified>
</cp:coreProperties>
</file>